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41AB" w:rsidRPr="00082302" w:rsidRDefault="00A241AB">
      <w:pPr>
        <w:spacing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56917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2020年中国大学生物理学术竞赛报名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65"/>
        <w:gridCol w:w="1665"/>
        <w:gridCol w:w="1666"/>
        <w:gridCol w:w="1693"/>
        <w:gridCol w:w="1607"/>
      </w:tblGrid>
      <w:tr w:rsidR="00A241AB" w:rsidTr="00A241AB">
        <w:tc>
          <w:tcPr>
            <w:tcW w:w="1665" w:type="dxa"/>
          </w:tcPr>
          <w:p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姓名</w:t>
            </w:r>
          </w:p>
        </w:tc>
        <w:tc>
          <w:tcPr>
            <w:tcW w:w="1665" w:type="dxa"/>
          </w:tcPr>
          <w:p w:rsidR="00A241AB" w:rsidRPr="00A241AB" w:rsidRDefault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专业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班级</w:t>
            </w:r>
          </w:p>
        </w:tc>
        <w:tc>
          <w:tcPr>
            <w:tcW w:w="1666" w:type="dxa"/>
          </w:tcPr>
          <w:p w:rsidR="00A241AB" w:rsidRPr="00A241AB" w:rsidRDefault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号</w:t>
            </w:r>
          </w:p>
        </w:tc>
        <w:tc>
          <w:tcPr>
            <w:tcW w:w="1693" w:type="dxa"/>
          </w:tcPr>
          <w:p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QQ</w:t>
            </w:r>
            <w:r w:rsidRPr="00A241AB">
              <w:rPr>
                <w:rFonts w:ascii="Times New Roman" w:hAnsi="Times New Roman" w:cs="Times New Roman" w:hint="eastAsia"/>
                <w:sz w:val="24"/>
                <w:szCs w:val="24"/>
              </w:rPr>
              <w:t>号</w:t>
            </w:r>
          </w:p>
        </w:tc>
        <w:tc>
          <w:tcPr>
            <w:tcW w:w="1607" w:type="dxa"/>
          </w:tcPr>
          <w:p w:rsidR="00A241AB" w:rsidRPr="00A241AB" w:rsidRDefault="00A241AB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手机号</w:t>
            </w:r>
          </w:p>
        </w:tc>
      </w:tr>
      <w:tr w:rsidR="00082302" w:rsidTr="00A241AB">
        <w:trPr>
          <w:trHeight w:val="284"/>
        </w:trPr>
        <w:tc>
          <w:tcPr>
            <w:tcW w:w="1665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队长</w:t>
            </w:r>
          </w:p>
        </w:tc>
        <w:tc>
          <w:tcPr>
            <w:tcW w:w="1665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66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93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07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</w:tr>
      <w:tr w:rsidR="00082302" w:rsidTr="00A241AB">
        <w:trPr>
          <w:trHeight w:val="284"/>
        </w:trPr>
        <w:tc>
          <w:tcPr>
            <w:tcW w:w="1665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队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员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665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66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93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607" w:type="dxa"/>
          </w:tcPr>
          <w:p w:rsidR="00082302" w:rsidRPr="00A241AB" w:rsidRDefault="00082302" w:rsidP="00082302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</w:tr>
    </w:tbl>
    <w:p w:rsidR="00A241AB" w:rsidRDefault="00A241AB">
      <w:pPr>
        <w:spacing w:line="300" w:lineRule="auto"/>
        <w:jc w:val="center"/>
        <w:rPr>
          <w:rFonts w:asciiTheme="majorEastAsia" w:eastAsiaTheme="majorEastAsia" w:hAnsiTheme="majorEastAsia" w:cs="Times New Roman" w:hint="eastAsia"/>
          <w:b/>
          <w:sz w:val="44"/>
          <w:szCs w:val="44"/>
        </w:rPr>
      </w:pPr>
    </w:p>
    <w:p w:rsidR="000B62EE" w:rsidRPr="00A241AB" w:rsidRDefault="00B874E2" w:rsidP="00A241AB">
      <w:pPr>
        <w:spacing w:line="300" w:lineRule="auto"/>
        <w:jc w:val="center"/>
        <w:rPr>
          <w:rFonts w:asciiTheme="majorEastAsia" w:eastAsiaTheme="majorEastAsia" w:hAnsiTheme="majorEastAsia" w:cs="Times New Roman" w:hint="eastAsia"/>
          <w:b/>
          <w:sz w:val="44"/>
          <w:szCs w:val="44"/>
        </w:rPr>
      </w:pPr>
      <w:r>
        <w:rPr>
          <w:rFonts w:asciiTheme="majorEastAsia" w:eastAsiaTheme="majorEastAsia" w:hAnsiTheme="majorEastAsia" w:cs="Times New Roman" w:hint="eastAsia"/>
          <w:b/>
          <w:sz w:val="44"/>
          <w:szCs w:val="44"/>
        </w:rPr>
        <w:t>题目</w:t>
      </w:r>
    </w:p>
    <w:p w:rsidR="000B62EE" w:rsidRDefault="0037715F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B874E2">
        <w:rPr>
          <w:rFonts w:ascii="Times New Roman" w:hAnsi="Times New Roman" w:cs="Times New Roman" w:hint="eastAsia"/>
          <w:sz w:val="24"/>
          <w:szCs w:val="24"/>
        </w:rPr>
        <w:t>题目分析</w:t>
      </w:r>
    </w:p>
    <w:p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分析题目，列举用到的概念，公式，示意图等。</w:t>
      </w:r>
    </w:p>
    <w:p w:rsidR="000B62EE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如：</w:t>
      </w:r>
    </w:p>
    <w:p w:rsidR="00B874E2" w:rsidRDefault="00B874E2" w:rsidP="00B874E2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</w:p>
    <w:p w:rsidR="000B62EE" w:rsidRDefault="00A241AB">
      <w:pPr>
        <w:snapToGrid w:val="0"/>
        <w:spacing w:line="300" w:lineRule="auto"/>
        <w:jc w:val="center"/>
      </w:pPr>
      <w:r>
        <w:object w:dxaOrig="6900" w:dyaOrig="3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131.25pt" o:ole="">
            <v:imagedata r:id="rId9" o:title=""/>
          </v:shape>
          <o:OLEObject Type="Embed" ProgID="Visio.Drawing.11" ShapeID="_x0000_i1025" DrawAspect="Content" ObjectID="_1640262190" r:id="rId10"/>
        </w:object>
      </w:r>
    </w:p>
    <w:p w:rsidR="000B62EE" w:rsidRDefault="00B874E2">
      <w:pPr>
        <w:snapToGrid w:val="0"/>
        <w:spacing w:line="30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</w:t>
      </w:r>
      <w:r w:rsidR="0037715F">
        <w:rPr>
          <w:rFonts w:ascii="Times New Roman" w:hAnsi="Times New Roman" w:cs="Times New Roman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**</w:t>
      </w:r>
      <w:r w:rsidR="0037715F">
        <w:rPr>
          <w:rFonts w:ascii="Times New Roman" w:hAnsi="Times New Roman" w:cs="Times New Roman"/>
          <w:sz w:val="24"/>
          <w:szCs w:val="24"/>
        </w:rPr>
        <w:t>示意图</w:t>
      </w:r>
    </w:p>
    <w:p w:rsidR="000B62EE" w:rsidRDefault="000B62EE">
      <w:pPr>
        <w:spacing w:line="300" w:lineRule="auto"/>
        <w:ind w:firstLineChars="200" w:firstLine="480"/>
        <w:jc w:val="center"/>
        <w:rPr>
          <w:rFonts w:ascii="Times New Roman" w:hAnsi="Times New Roman" w:cs="Times New Roman"/>
          <w:sz w:val="24"/>
          <w:szCs w:val="24"/>
        </w:rPr>
      </w:pPr>
    </w:p>
    <w:p w:rsidR="000B62EE" w:rsidRDefault="0037715F">
      <w:pPr>
        <w:wordWrap w:val="0"/>
        <w:spacing w:line="300" w:lineRule="auto"/>
        <w:ind w:firstLineChars="200" w:firstLine="48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position w:val="-24"/>
          <w:sz w:val="24"/>
          <w:szCs w:val="24"/>
        </w:rPr>
        <w:object w:dxaOrig="1440" w:dyaOrig="622">
          <v:shape id="_x0000_i1027" type="#_x0000_t75" style="width:1in;height:30.75pt" o:ole="">
            <v:imagedata r:id="rId11" o:title=""/>
          </v:shape>
          <o:OLEObject Type="Embed" ProgID="Equation.DSMT4" ShapeID="_x0000_i1027" DrawAspect="Content" ObjectID="_1640262191" r:id="rId12"/>
        </w:object>
      </w:r>
      <w:r>
        <w:rPr>
          <w:rFonts w:ascii="Times New Roman" w:hAnsi="Times New Roman" w:cs="Times New Roman" w:hint="eastAsia"/>
          <w:position w:val="-24"/>
          <w:sz w:val="24"/>
          <w:szCs w:val="24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）</w:t>
      </w:r>
    </w:p>
    <w:p w:rsidR="00B874E2" w:rsidRDefault="00B874E2" w:rsidP="00B874E2">
      <w:pPr>
        <w:snapToGrid w:val="0"/>
        <w:spacing w:line="30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</w:t>
      </w:r>
      <w:r w:rsidR="0037715F">
        <w:rPr>
          <w:rFonts w:ascii="Times New Roman" w:hAnsi="Times New Roman" w:cs="Times New Roman"/>
          <w:sz w:val="24"/>
          <w:szCs w:val="24"/>
        </w:rPr>
        <w:t>式中，</w:t>
      </w:r>
      <w:r w:rsidR="0037715F">
        <w:rPr>
          <w:rFonts w:ascii="Times New Roman" w:hAnsi="Times New Roman" w:cs="Times New Roman"/>
          <w:position w:val="-10"/>
          <w:sz w:val="24"/>
          <w:szCs w:val="24"/>
        </w:rPr>
        <w:object w:dxaOrig="749" w:dyaOrig="323">
          <v:shape id="_x0000_i1028" type="#_x0000_t75" style="width:37.5pt;height:16.5pt" o:ole="">
            <v:imagedata r:id="rId13" o:title=""/>
          </v:shape>
          <o:OLEObject Type="Embed" ProgID="Equation.DSMT4" ShapeID="_x0000_i1028" DrawAspect="Content" ObjectID="_1640262192" r:id="rId14"/>
        </w:object>
      </w:r>
      <w:r w:rsidR="0037715F">
        <w:rPr>
          <w:rFonts w:ascii="Times New Roman" w:hAnsi="Times New Roman" w:cs="Times New Roman"/>
          <w:sz w:val="24"/>
          <w:szCs w:val="24"/>
        </w:rPr>
        <w:t>表示热流量</w:t>
      </w:r>
      <w:r w:rsidR="00A241AB">
        <w:rPr>
          <w:rFonts w:ascii="Times New Roman" w:hAnsi="Times New Roman" w:cs="Times New Roman" w:hint="eastAsia"/>
          <w:sz w:val="24"/>
          <w:szCs w:val="24"/>
        </w:rPr>
        <w:t>……</w:t>
      </w:r>
    </w:p>
    <w:p w:rsidR="000B62EE" w:rsidRDefault="000B62EE">
      <w:pPr>
        <w:snapToGrid w:val="0"/>
        <w:spacing w:line="30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</w:p>
    <w:p w:rsidR="000B62EE" w:rsidRDefault="00B874E2" w:rsidP="00B874E2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实验</w:t>
      </w:r>
      <w:r>
        <w:rPr>
          <w:rFonts w:ascii="Times New Roman" w:hAnsi="Times New Roman" w:cs="Times New Roman" w:hint="eastAsia"/>
          <w:sz w:val="24"/>
          <w:szCs w:val="24"/>
        </w:rPr>
        <w:t>设计</w:t>
      </w:r>
    </w:p>
    <w:p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完成仿真及实物实验的方案设计</w:t>
      </w:r>
    </w:p>
    <w:p w:rsidR="00B874E2" w:rsidRDefault="00B874E2" w:rsidP="00B874E2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仿真软件推荐</w:t>
      </w:r>
      <w:r>
        <w:rPr>
          <w:rFonts w:ascii="Times New Roman" w:hAnsi="Times New Roman" w:cs="Times New Roman" w:hint="eastAsia"/>
          <w:sz w:val="24"/>
          <w:szCs w:val="24"/>
        </w:rPr>
        <w:t>mat</w:t>
      </w:r>
      <w:r>
        <w:rPr>
          <w:rFonts w:ascii="Times New Roman" w:hAnsi="Times New Roman" w:cs="Times New Roman"/>
          <w:sz w:val="24"/>
          <w:szCs w:val="24"/>
        </w:rPr>
        <w:t>lab,</w:t>
      </w:r>
      <w:r w:rsidRPr="00B874E2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n</w:t>
      </w:r>
      <w:r>
        <w:rPr>
          <w:rFonts w:ascii="Times New Roman" w:hAnsi="Times New Roman" w:cs="Times New Roman"/>
          <w:sz w:val="24"/>
          <w:szCs w:val="24"/>
        </w:rPr>
        <w:t>sys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abview, comsol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 w:rsidR="00001B31">
        <w:rPr>
          <w:rFonts w:ascii="Times New Roman" w:hAnsi="Times New Roman" w:cs="Times New Roman" w:hint="eastAsia"/>
          <w:sz w:val="24"/>
          <w:szCs w:val="24"/>
        </w:rPr>
        <w:t>，</w:t>
      </w:r>
      <w:r w:rsidR="00D861D0">
        <w:rPr>
          <w:rFonts w:ascii="Times New Roman" w:hAnsi="Times New Roman" w:cs="Times New Roman" w:hint="eastAsia"/>
          <w:sz w:val="24"/>
          <w:szCs w:val="24"/>
        </w:rPr>
        <w:t>可</w:t>
      </w:r>
      <w:bookmarkStart w:id="0" w:name="_GoBack"/>
      <w:bookmarkEnd w:id="0"/>
      <w:r w:rsidR="00001B31">
        <w:rPr>
          <w:rFonts w:ascii="Times New Roman" w:hAnsi="Times New Roman" w:cs="Times New Roman" w:hint="eastAsia"/>
          <w:sz w:val="24"/>
          <w:szCs w:val="24"/>
        </w:rPr>
        <w:t>利用生活中物品进行</w:t>
      </w:r>
      <w:r w:rsidR="00D861D0">
        <w:rPr>
          <w:rFonts w:ascii="Times New Roman" w:hAnsi="Times New Roman" w:cs="Times New Roman" w:hint="eastAsia"/>
          <w:sz w:val="24"/>
          <w:szCs w:val="24"/>
        </w:rPr>
        <w:t>实物</w:t>
      </w:r>
      <w:r w:rsidR="00001B31">
        <w:rPr>
          <w:rFonts w:ascii="Times New Roman" w:hAnsi="Times New Roman" w:cs="Times New Roman" w:hint="eastAsia"/>
          <w:sz w:val="24"/>
          <w:szCs w:val="24"/>
        </w:rPr>
        <w:t>实验设计</w:t>
      </w:r>
      <w:r w:rsidR="00082302">
        <w:rPr>
          <w:rFonts w:ascii="Times New Roman" w:hAnsi="Times New Roman" w:cs="Times New Roman" w:hint="eastAsia"/>
          <w:sz w:val="24"/>
          <w:szCs w:val="24"/>
        </w:rPr>
        <w:t>。</w:t>
      </w:r>
    </w:p>
    <w:p w:rsidR="00A241AB" w:rsidRPr="00B874E2" w:rsidRDefault="00A241AB" w:rsidP="00B874E2">
      <w:pPr>
        <w:spacing w:line="30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</w:p>
    <w:p w:rsidR="000B62EE" w:rsidRDefault="0037715F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实验</w:t>
      </w:r>
      <w:r w:rsidR="00B874E2">
        <w:rPr>
          <w:rFonts w:ascii="Times New Roman" w:hAnsi="Times New Roman" w:cs="Times New Roman" w:hint="eastAsia"/>
          <w:sz w:val="24"/>
          <w:szCs w:val="24"/>
        </w:rPr>
        <w:t>结果及误差</w:t>
      </w:r>
      <w:r>
        <w:rPr>
          <w:rFonts w:ascii="Times New Roman" w:hAnsi="Times New Roman" w:cs="Times New Roman"/>
          <w:sz w:val="24"/>
          <w:szCs w:val="24"/>
        </w:rPr>
        <w:t>分析</w:t>
      </w:r>
    </w:p>
    <w:p w:rsidR="000B62EE" w:rsidRDefault="00A241AB">
      <w:pPr>
        <w:snapToGrid w:val="0"/>
        <w:spacing w:line="30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图片的形式展示实验结果，并进行简要分析。可录制短视频，于比赛汇报时播放。</w:t>
      </w:r>
    </w:p>
    <w:p w:rsidR="000B62EE" w:rsidRDefault="000B62EE">
      <w:pPr>
        <w:snapToGrid w:val="0"/>
        <w:spacing w:line="300" w:lineRule="auto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</w:p>
    <w:p w:rsidR="00B874E2" w:rsidRDefault="00B874E2" w:rsidP="00B874E2">
      <w:pPr>
        <w:snapToGrid w:val="0"/>
        <w:spacing w:line="30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Pr="00B874E2">
        <w:rPr>
          <w:rFonts w:ascii="Times New Roman" w:hAnsi="Times New Roman" w:cs="Times New Roman" w:hint="eastAsia"/>
          <w:sz w:val="24"/>
          <w:szCs w:val="24"/>
        </w:rPr>
        <w:t>参考文献</w:t>
      </w:r>
    </w:p>
    <w:p w:rsidR="000B62EE" w:rsidRPr="00001B31" w:rsidRDefault="00B874E2" w:rsidP="00001B31">
      <w:pPr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001B31">
        <w:rPr>
          <w:rFonts w:ascii="Times New Roman" w:hAnsi="Times New Roman" w:cs="Times New Roman" w:hint="eastAsia"/>
          <w:sz w:val="24"/>
          <w:szCs w:val="24"/>
        </w:rPr>
        <w:t>推荐利用学校首页的</w:t>
      </w:r>
      <w:r w:rsidRPr="00001B31">
        <w:rPr>
          <w:rFonts w:ascii="Times New Roman" w:hAnsi="Times New Roman" w:cs="Times New Roman" w:hint="eastAsia"/>
          <w:sz w:val="24"/>
          <w:szCs w:val="24"/>
        </w:rPr>
        <w:t>v</w:t>
      </w:r>
      <w:r w:rsidRPr="00001B31">
        <w:rPr>
          <w:rFonts w:ascii="Times New Roman" w:hAnsi="Times New Roman" w:cs="Times New Roman"/>
          <w:sz w:val="24"/>
          <w:szCs w:val="24"/>
        </w:rPr>
        <w:t>pn</w:t>
      </w:r>
      <w:r w:rsidRPr="00001B31">
        <w:rPr>
          <w:rFonts w:ascii="Times New Roman" w:hAnsi="Times New Roman" w:cs="Times New Roman" w:hint="eastAsia"/>
          <w:sz w:val="24"/>
          <w:szCs w:val="24"/>
        </w:rPr>
        <w:t>，登录知网进行文献查询，参考文献格式如下</w:t>
      </w:r>
    </w:p>
    <w:p w:rsidR="000B62EE" w:rsidRPr="00A241AB" w:rsidRDefault="0037715F">
      <w:pPr>
        <w:snapToGrid w:val="0"/>
        <w:spacing w:line="300" w:lineRule="auto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[1]</w:t>
      </w:r>
      <w:r>
        <w:rPr>
          <w:rFonts w:ascii="仿宋" w:eastAsia="仿宋" w:hAnsi="仿宋" w:hint="eastAsia"/>
          <w:sz w:val="24"/>
          <w:szCs w:val="24"/>
        </w:rPr>
        <w:t>李相银</w:t>
      </w:r>
      <w:r>
        <w:rPr>
          <w:rFonts w:ascii="仿宋" w:eastAsia="仿宋" w:hAnsi="仿宋" w:hint="eastAsia"/>
          <w:sz w:val="24"/>
          <w:szCs w:val="24"/>
        </w:rPr>
        <w:t>.</w:t>
      </w:r>
      <w:r>
        <w:rPr>
          <w:rFonts w:ascii="仿宋" w:eastAsia="仿宋" w:hAnsi="仿宋" w:hint="eastAsia"/>
          <w:sz w:val="24"/>
          <w:szCs w:val="24"/>
        </w:rPr>
        <w:t>大学物理实验</w:t>
      </w:r>
      <w:r>
        <w:rPr>
          <w:rFonts w:ascii="仿宋" w:eastAsia="仿宋" w:hAnsi="仿宋" w:hint="eastAsia"/>
          <w:sz w:val="24"/>
          <w:szCs w:val="24"/>
        </w:rPr>
        <w:t>[M].</w:t>
      </w:r>
      <w:r>
        <w:rPr>
          <w:rFonts w:ascii="仿宋" w:eastAsia="仿宋" w:hAnsi="仿宋" w:hint="eastAsia"/>
          <w:sz w:val="24"/>
          <w:szCs w:val="24"/>
        </w:rPr>
        <w:t>北京</w:t>
      </w:r>
      <w:r>
        <w:rPr>
          <w:rFonts w:ascii="仿宋" w:eastAsia="仿宋" w:hAnsi="仿宋" w:hint="eastAsia"/>
          <w:sz w:val="24"/>
          <w:szCs w:val="24"/>
        </w:rPr>
        <w:t>:</w:t>
      </w:r>
      <w:r>
        <w:rPr>
          <w:rFonts w:ascii="仿宋" w:eastAsia="仿宋" w:hAnsi="仿宋" w:hint="eastAsia"/>
          <w:sz w:val="24"/>
          <w:szCs w:val="24"/>
        </w:rPr>
        <w:t>高等教育出版社</w:t>
      </w:r>
      <w:r>
        <w:rPr>
          <w:rFonts w:ascii="仿宋" w:eastAsia="仿宋" w:hAnsi="仿宋" w:hint="eastAsia"/>
          <w:sz w:val="24"/>
          <w:szCs w:val="24"/>
        </w:rPr>
        <w:t>,2009:117-123.</w:t>
      </w:r>
    </w:p>
    <w:sectPr w:rsidR="000B62EE" w:rsidRPr="00A241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715F" w:rsidRDefault="0037715F" w:rsidP="00B874E2">
      <w:r>
        <w:separator/>
      </w:r>
    </w:p>
  </w:endnote>
  <w:endnote w:type="continuationSeparator" w:id="0">
    <w:p w:rsidR="0037715F" w:rsidRDefault="0037715F" w:rsidP="00B87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715F" w:rsidRDefault="0037715F" w:rsidP="00B874E2">
      <w:r>
        <w:separator/>
      </w:r>
    </w:p>
  </w:footnote>
  <w:footnote w:type="continuationSeparator" w:id="0">
    <w:p w:rsidR="0037715F" w:rsidRDefault="0037715F" w:rsidP="00B87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5F95EB5"/>
    <w:multiLevelType w:val="multilevel"/>
    <w:tmpl w:val="65F95EB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35243A"/>
    <w:multiLevelType w:val="multilevel"/>
    <w:tmpl w:val="6E3524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4139"/>
    <w:rsid w:val="00001B31"/>
    <w:rsid w:val="00035680"/>
    <w:rsid w:val="00047877"/>
    <w:rsid w:val="00075512"/>
    <w:rsid w:val="00082302"/>
    <w:rsid w:val="000B2D8E"/>
    <w:rsid w:val="000B62EE"/>
    <w:rsid w:val="00146878"/>
    <w:rsid w:val="001473A1"/>
    <w:rsid w:val="0015408B"/>
    <w:rsid w:val="001564AA"/>
    <w:rsid w:val="001E5C43"/>
    <w:rsid w:val="00213FAF"/>
    <w:rsid w:val="00222949"/>
    <w:rsid w:val="00270510"/>
    <w:rsid w:val="002E415C"/>
    <w:rsid w:val="00315987"/>
    <w:rsid w:val="0037715F"/>
    <w:rsid w:val="00392279"/>
    <w:rsid w:val="00392FE6"/>
    <w:rsid w:val="003979DE"/>
    <w:rsid w:val="003F765D"/>
    <w:rsid w:val="00401A18"/>
    <w:rsid w:val="004157B4"/>
    <w:rsid w:val="00417E44"/>
    <w:rsid w:val="00447EA9"/>
    <w:rsid w:val="00457973"/>
    <w:rsid w:val="00490ABC"/>
    <w:rsid w:val="004A425C"/>
    <w:rsid w:val="004A63C2"/>
    <w:rsid w:val="004B1938"/>
    <w:rsid w:val="004E1EFF"/>
    <w:rsid w:val="005268DE"/>
    <w:rsid w:val="00554139"/>
    <w:rsid w:val="00581DC5"/>
    <w:rsid w:val="00592556"/>
    <w:rsid w:val="005D6709"/>
    <w:rsid w:val="00632E89"/>
    <w:rsid w:val="006728C2"/>
    <w:rsid w:val="006769AC"/>
    <w:rsid w:val="006833B3"/>
    <w:rsid w:val="006927A5"/>
    <w:rsid w:val="00695342"/>
    <w:rsid w:val="00697B58"/>
    <w:rsid w:val="006C1848"/>
    <w:rsid w:val="006C2110"/>
    <w:rsid w:val="006E6F07"/>
    <w:rsid w:val="007431C5"/>
    <w:rsid w:val="007444BE"/>
    <w:rsid w:val="00766630"/>
    <w:rsid w:val="007762C1"/>
    <w:rsid w:val="00783F17"/>
    <w:rsid w:val="00786899"/>
    <w:rsid w:val="007A532D"/>
    <w:rsid w:val="007B54DA"/>
    <w:rsid w:val="007D2219"/>
    <w:rsid w:val="007D54F0"/>
    <w:rsid w:val="007D5E27"/>
    <w:rsid w:val="007F15EF"/>
    <w:rsid w:val="007F3C2B"/>
    <w:rsid w:val="00813B76"/>
    <w:rsid w:val="00891FC2"/>
    <w:rsid w:val="0089220E"/>
    <w:rsid w:val="00932E22"/>
    <w:rsid w:val="009A4B6B"/>
    <w:rsid w:val="00A241AB"/>
    <w:rsid w:val="00A24552"/>
    <w:rsid w:val="00A51512"/>
    <w:rsid w:val="00A85861"/>
    <w:rsid w:val="00AD6F78"/>
    <w:rsid w:val="00B874E2"/>
    <w:rsid w:val="00BC1BB3"/>
    <w:rsid w:val="00C07053"/>
    <w:rsid w:val="00C406A1"/>
    <w:rsid w:val="00C60061"/>
    <w:rsid w:val="00C73174"/>
    <w:rsid w:val="00CA36C5"/>
    <w:rsid w:val="00D27B7B"/>
    <w:rsid w:val="00D715B8"/>
    <w:rsid w:val="00D753F7"/>
    <w:rsid w:val="00D82AB8"/>
    <w:rsid w:val="00D861D0"/>
    <w:rsid w:val="00DC0ACB"/>
    <w:rsid w:val="00DD6915"/>
    <w:rsid w:val="00DF3A9E"/>
    <w:rsid w:val="00E540BD"/>
    <w:rsid w:val="00E77C06"/>
    <w:rsid w:val="00E93BB8"/>
    <w:rsid w:val="00F01F97"/>
    <w:rsid w:val="00F26893"/>
    <w:rsid w:val="00F7501A"/>
    <w:rsid w:val="0A543630"/>
    <w:rsid w:val="449A3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F5F40F"/>
  <w15:docId w15:val="{831E3BF1-2214-400B-ADF1-E4D4FC970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2602234-0C3F-4C8B-9468-72F7D2E4BD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64</Words>
  <Characters>369</Characters>
  <Application>Microsoft Office Word</Application>
  <DocSecurity>0</DocSecurity>
  <Lines>3</Lines>
  <Paragraphs>1</Paragraphs>
  <ScaleCrop>false</ScaleCrop>
  <Company>Microsoft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</dc:creator>
  <cp:lastModifiedBy>赵 琪琪</cp:lastModifiedBy>
  <cp:revision>4</cp:revision>
  <dcterms:created xsi:type="dcterms:W3CDTF">2020-01-11T07:28:00Z</dcterms:created>
  <dcterms:modified xsi:type="dcterms:W3CDTF">2020-01-11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0.1.0.7698</vt:lpwstr>
  </property>
</Properties>
</file>